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1B68" w:rsidRDefault="00AD1B68" w:rsidP="001723BD">
      <w:pPr>
        <w:pStyle w:val="Heading1"/>
        <w:jc w:val="both"/>
        <w:rPr>
          <w:lang w:val="en-US"/>
        </w:rPr>
      </w:pPr>
      <w:r>
        <w:rPr>
          <w:lang w:val="en-US"/>
        </w:rPr>
        <w:t>GIỚI THIỆU</w:t>
      </w:r>
    </w:p>
    <w:p w:rsidR="00AD1B68" w:rsidRPr="00AD1B68" w:rsidRDefault="00AD1B68" w:rsidP="00DB7E52">
      <w:pPr>
        <w:rPr>
          <w:lang w:val="fr-FR"/>
        </w:rPr>
      </w:pPr>
      <w:r w:rsidRPr="00AD1B68">
        <w:rPr>
          <w:lang w:val="fr-FR"/>
        </w:rPr>
        <w:t>CGTX (Computer Graphic Tutorial Extension)</w:t>
      </w:r>
    </w:p>
    <w:p w:rsidR="00AD1B68" w:rsidRDefault="00AD1B68" w:rsidP="001723BD">
      <w:pPr>
        <w:pStyle w:val="Heading1"/>
        <w:jc w:val="both"/>
        <w:rPr>
          <w:lang w:val="en-US"/>
        </w:rPr>
      </w:pPr>
      <w:r>
        <w:rPr>
          <w:lang w:val="en-US"/>
        </w:rPr>
        <w:t>CẤU TRÚC CGTX EXTENSION</w:t>
      </w:r>
    </w:p>
    <w:p w:rsidR="00AD1B68" w:rsidRPr="00AD1B68" w:rsidRDefault="00C415C7" w:rsidP="001723BD">
      <w:pPr>
        <w:pStyle w:val="Heading2"/>
        <w:jc w:val="both"/>
        <w:rPr>
          <w:lang w:val="en-US"/>
        </w:rPr>
      </w:pPr>
      <w:r>
        <w:rPr>
          <w:lang w:val="en-US"/>
        </w:rPr>
        <w:t>Chương trình đơn giản</w:t>
      </w:r>
    </w:p>
    <w:p w:rsidR="002D2EF2" w:rsidRDefault="00AD1B68" w:rsidP="001723BD">
      <w:pPr>
        <w:pStyle w:val="Code"/>
        <w:jc w:val="both"/>
      </w:pPr>
      <w:r w:rsidRPr="00AD1B68">
        <w:t>&lt;watermelon</w:t>
      </w:r>
      <w:r>
        <w:t xml:space="preserve"> program=’Computer Graphic Tutorial’</w:t>
      </w:r>
      <w:r w:rsidRPr="00AD1B68">
        <w:t>&gt;</w:t>
      </w:r>
    </w:p>
    <w:p w:rsidR="00F427C6" w:rsidRDefault="00F427C6" w:rsidP="001723BD">
      <w:pPr>
        <w:pStyle w:val="Code"/>
        <w:jc w:val="both"/>
      </w:pPr>
    </w:p>
    <w:p w:rsidR="00F427C6" w:rsidRDefault="00F427C6" w:rsidP="001723BD">
      <w:pPr>
        <w:pStyle w:val="Code"/>
        <w:ind w:left="720"/>
        <w:jc w:val="both"/>
      </w:pPr>
      <w:r>
        <w:t>&lt;environment&gt;</w:t>
      </w:r>
    </w:p>
    <w:p w:rsidR="00C415C7" w:rsidRDefault="00C415C7" w:rsidP="001723BD">
      <w:pPr>
        <w:pStyle w:val="Code"/>
        <w:ind w:left="720"/>
        <w:jc w:val="both"/>
      </w:pPr>
    </w:p>
    <w:p w:rsidR="00F427C6" w:rsidRDefault="00F427C6" w:rsidP="001723BD">
      <w:pPr>
        <w:pStyle w:val="Code"/>
        <w:ind w:left="720"/>
        <w:jc w:val="both"/>
      </w:pPr>
      <w:r>
        <w:t>&lt;/environment&gt;</w:t>
      </w:r>
    </w:p>
    <w:p w:rsidR="003947AA" w:rsidRDefault="003947AA" w:rsidP="001723BD">
      <w:pPr>
        <w:pStyle w:val="Code"/>
        <w:ind w:left="720"/>
        <w:jc w:val="both"/>
      </w:pPr>
    </w:p>
    <w:p w:rsidR="00F427C6" w:rsidRDefault="00F427C6" w:rsidP="001723BD">
      <w:pPr>
        <w:pStyle w:val="Code"/>
        <w:jc w:val="both"/>
      </w:pPr>
    </w:p>
    <w:p w:rsidR="00F427C6" w:rsidRDefault="00D33F5C" w:rsidP="001723BD">
      <w:pPr>
        <w:pStyle w:val="Code"/>
        <w:ind w:left="720"/>
        <w:jc w:val="both"/>
      </w:pPr>
      <w:r>
        <w:t>&lt;object&gt;</w:t>
      </w:r>
    </w:p>
    <w:p w:rsidR="00C415C7" w:rsidRDefault="00C415C7" w:rsidP="001723BD">
      <w:pPr>
        <w:pStyle w:val="Code"/>
        <w:ind w:left="720"/>
        <w:jc w:val="both"/>
      </w:pPr>
    </w:p>
    <w:p w:rsidR="00D33F5C" w:rsidRDefault="00D33F5C" w:rsidP="001723BD">
      <w:pPr>
        <w:pStyle w:val="Code"/>
        <w:ind w:left="720"/>
        <w:jc w:val="both"/>
      </w:pPr>
      <w:r>
        <w:t>&lt;/object&gt;</w:t>
      </w:r>
    </w:p>
    <w:p w:rsidR="00F427C6" w:rsidRPr="00AD1B68" w:rsidRDefault="00F427C6" w:rsidP="001723BD">
      <w:pPr>
        <w:pStyle w:val="Code"/>
        <w:jc w:val="both"/>
      </w:pPr>
    </w:p>
    <w:p w:rsidR="00AD1B68" w:rsidRDefault="00AD1B68" w:rsidP="001723BD">
      <w:pPr>
        <w:pStyle w:val="Code"/>
        <w:jc w:val="both"/>
      </w:pPr>
      <w:r w:rsidRPr="00AD1B68">
        <w:t>&lt;/watermelon&gt;</w:t>
      </w:r>
    </w:p>
    <w:p w:rsidR="00C415C7" w:rsidRDefault="00C415C7" w:rsidP="001723BD">
      <w:pPr>
        <w:pStyle w:val="Heading2"/>
        <w:jc w:val="both"/>
        <w:rPr>
          <w:lang w:val="en-US"/>
        </w:rPr>
      </w:pPr>
      <w:r>
        <w:rPr>
          <w:lang w:val="en-US"/>
        </w:rPr>
        <w:t>Môi trường</w:t>
      </w:r>
    </w:p>
    <w:p w:rsidR="00C415C7" w:rsidRPr="00C415C7" w:rsidRDefault="00C415C7" w:rsidP="001723BD">
      <w:pPr>
        <w:jc w:val="both"/>
        <w:rPr>
          <w:lang w:val="en-US"/>
        </w:rPr>
      </w:pPr>
      <w:r>
        <w:rPr>
          <w:lang w:val="en-US"/>
        </w:rPr>
        <w:t xml:space="preserve">Trong environment bắt buộc có các tag: </w:t>
      </w:r>
      <w:r w:rsidRPr="005B5592">
        <w:rPr>
          <w:rFonts w:ascii="Consolas" w:hAnsi="Consolas" w:cs="Consolas"/>
          <w:i/>
          <w:lang w:val="en-US"/>
        </w:rPr>
        <w:t>camera</w:t>
      </w:r>
      <w:r>
        <w:rPr>
          <w:lang w:val="en-US"/>
        </w:rPr>
        <w:t xml:space="preserve">, </w:t>
      </w:r>
      <w:r w:rsidRPr="005B5592">
        <w:rPr>
          <w:rFonts w:ascii="Consolas" w:hAnsi="Consolas" w:cs="Consolas"/>
          <w:i/>
          <w:lang w:val="en-US"/>
        </w:rPr>
        <w:t>projection</w:t>
      </w:r>
      <w:r>
        <w:rPr>
          <w:lang w:val="en-US"/>
        </w:rPr>
        <w:t xml:space="preserve">. Ngoài ra có thể có </w:t>
      </w:r>
      <w:r w:rsidRPr="005B5592">
        <w:rPr>
          <w:rFonts w:ascii="Consolas" w:hAnsi="Consolas" w:cs="Consolas"/>
          <w:i/>
          <w:lang w:val="en-US"/>
        </w:rPr>
        <w:t>lightsource</w:t>
      </w:r>
    </w:p>
    <w:p w:rsidR="00C415C7" w:rsidRDefault="00C415C7" w:rsidP="001723BD">
      <w:pPr>
        <w:pStyle w:val="Code"/>
        <w:jc w:val="both"/>
      </w:pPr>
      <w:r>
        <w:t>&lt;environment</w:t>
      </w:r>
      <w:r w:rsidR="0083204D">
        <w:t xml:space="preserve"> </w:t>
      </w:r>
      <w:r>
        <w:t>&gt;</w:t>
      </w:r>
    </w:p>
    <w:p w:rsidR="00C415C7" w:rsidRDefault="00C415C7" w:rsidP="001723BD">
      <w:pPr>
        <w:pStyle w:val="Code"/>
        <w:jc w:val="both"/>
      </w:pPr>
      <w:r>
        <w:t>…</w:t>
      </w:r>
    </w:p>
    <w:p w:rsidR="00C415C7" w:rsidRPr="00C415C7" w:rsidRDefault="00C415C7" w:rsidP="001723BD">
      <w:pPr>
        <w:pStyle w:val="Code"/>
        <w:jc w:val="both"/>
      </w:pPr>
      <w:r>
        <w:t>&lt;/environment&gt;</w:t>
      </w:r>
    </w:p>
    <w:p w:rsidR="00D16F79" w:rsidRDefault="001D4DCE" w:rsidP="001723BD">
      <w:pPr>
        <w:pStyle w:val="Heading3"/>
        <w:jc w:val="both"/>
        <w:rPr>
          <w:lang w:val="en-US"/>
        </w:rPr>
      </w:pPr>
      <w:r>
        <w:rPr>
          <w:lang w:val="en-US"/>
        </w:rPr>
        <w:t>Định nghĩa camera</w:t>
      </w:r>
    </w:p>
    <w:p w:rsidR="001D4DCE" w:rsidRPr="001D4DCE" w:rsidRDefault="001D4DCE" w:rsidP="003C1EE1">
      <w:pPr>
        <w:pStyle w:val="Code"/>
        <w:jc w:val="both"/>
      </w:pPr>
      <w:r>
        <w:t>&lt;camera xpos=3, ypos=4, zpos=5, xlook=0, ylook=0, zlook=0, xup=0, yup=1, zup=0</w:t>
      </w:r>
      <w:r w:rsidR="003C1EE1">
        <w:t xml:space="preserve"> /</w:t>
      </w:r>
      <w:r>
        <w:t>&gt;</w:t>
      </w:r>
    </w:p>
    <w:p w:rsidR="00AD1B68" w:rsidRDefault="001D4DCE" w:rsidP="001723BD">
      <w:pPr>
        <w:pStyle w:val="Heading3"/>
        <w:jc w:val="both"/>
        <w:rPr>
          <w:lang w:val="en-US"/>
        </w:rPr>
      </w:pPr>
      <w:r>
        <w:rPr>
          <w:lang w:val="en-US"/>
        </w:rPr>
        <w:t>Định nghĩa projection</w:t>
      </w:r>
    </w:p>
    <w:p w:rsidR="00826B3E" w:rsidRDefault="00826B3E" w:rsidP="001723BD">
      <w:pPr>
        <w:pStyle w:val="Code"/>
        <w:jc w:val="both"/>
      </w:pPr>
      <w:r>
        <w:t>&lt;projection type=’frustum’, left=-5, right=5, bottom=-3, top=3, near=5, far=100</w:t>
      </w:r>
      <w:r w:rsidR="00871E7A">
        <w:t xml:space="preserve"> /</w:t>
      </w:r>
      <w:r>
        <w:t>&gt;</w:t>
      </w:r>
    </w:p>
    <w:p w:rsidR="00355FD2" w:rsidRDefault="00355FD2" w:rsidP="001723BD">
      <w:pPr>
        <w:pStyle w:val="Code"/>
        <w:jc w:val="both"/>
      </w:pPr>
    </w:p>
    <w:p w:rsidR="00355FD2" w:rsidRDefault="00355FD2" w:rsidP="00871E7A">
      <w:pPr>
        <w:pStyle w:val="Code"/>
        <w:jc w:val="both"/>
      </w:pPr>
      <w:r>
        <w:t>&lt;projection</w:t>
      </w:r>
      <w:r w:rsidRPr="00355FD2">
        <w:t xml:space="preserve"> </w:t>
      </w:r>
      <w:r>
        <w:t>type=’ortho’, left=-5, right=5, bottom=-3, top=3, near=5, far=100</w:t>
      </w:r>
      <w:r w:rsidR="00871E7A">
        <w:t xml:space="preserve"> /</w:t>
      </w:r>
      <w:r>
        <w:t>&gt;</w:t>
      </w:r>
    </w:p>
    <w:p w:rsidR="003947AA" w:rsidRDefault="003947AA" w:rsidP="001723BD">
      <w:pPr>
        <w:pStyle w:val="Heading3"/>
        <w:jc w:val="both"/>
        <w:rPr>
          <w:lang w:val="en-US"/>
        </w:rPr>
      </w:pPr>
      <w:r>
        <w:rPr>
          <w:lang w:val="en-US"/>
        </w:rPr>
        <w:t>Định nghĩa nguồn sáng</w:t>
      </w:r>
    </w:p>
    <w:p w:rsidR="00A002B4" w:rsidRPr="0037137F" w:rsidRDefault="001956FD" w:rsidP="001956FD">
      <w:pPr>
        <w:pStyle w:val="Code"/>
        <w:rPr>
          <w:lang w:val="fr-FR"/>
        </w:rPr>
      </w:pPr>
      <w:r w:rsidRPr="0037137F">
        <w:rPr>
          <w:lang w:val="fr-FR"/>
        </w:rPr>
        <w:t>&lt;lightsource xpos=0, ypos=0, zpos=0</w:t>
      </w:r>
      <w:r w:rsidR="0037137F">
        <w:rPr>
          <w:lang w:val="fr-FR"/>
        </w:rPr>
        <w:t>, r</w:t>
      </w:r>
      <w:r w:rsidR="0037137F" w:rsidRPr="0037137F">
        <w:rPr>
          <w:lang w:val="fr-FR"/>
        </w:rPr>
        <w:t xml:space="preserve">ambient=1, </w:t>
      </w:r>
      <w:r w:rsidR="0037137F">
        <w:rPr>
          <w:lang w:val="fr-FR"/>
        </w:rPr>
        <w:t>g</w:t>
      </w:r>
      <w:r w:rsidR="0037137F" w:rsidRPr="0037137F">
        <w:rPr>
          <w:lang w:val="fr-FR"/>
        </w:rPr>
        <w:t xml:space="preserve">ambient=1, </w:t>
      </w:r>
      <w:r w:rsidR="0037137F">
        <w:rPr>
          <w:lang w:val="fr-FR"/>
        </w:rPr>
        <w:t>b</w:t>
      </w:r>
      <w:r w:rsidR="0037137F" w:rsidRPr="0037137F">
        <w:rPr>
          <w:lang w:val="fr-FR"/>
        </w:rPr>
        <w:t xml:space="preserve">ambient=0.5, </w:t>
      </w:r>
      <w:r w:rsidR="0037137F">
        <w:rPr>
          <w:lang w:val="fr-FR"/>
        </w:rPr>
        <w:t>r</w:t>
      </w:r>
      <w:r w:rsidR="0037137F" w:rsidRPr="0037137F">
        <w:rPr>
          <w:lang w:val="fr-FR"/>
        </w:rPr>
        <w:t xml:space="preserve">specular=0.5, </w:t>
      </w:r>
      <w:r w:rsidR="0037137F">
        <w:rPr>
          <w:lang w:val="fr-FR"/>
        </w:rPr>
        <w:t>g</w:t>
      </w:r>
      <w:r w:rsidR="0037137F" w:rsidRPr="0037137F">
        <w:rPr>
          <w:lang w:val="fr-FR"/>
        </w:rPr>
        <w:t xml:space="preserve">specular=0.5, </w:t>
      </w:r>
      <w:r w:rsidR="0037137F">
        <w:rPr>
          <w:lang w:val="fr-FR"/>
        </w:rPr>
        <w:t>b</w:t>
      </w:r>
      <w:r w:rsidR="0037137F" w:rsidRPr="0037137F">
        <w:rPr>
          <w:lang w:val="fr-FR"/>
        </w:rPr>
        <w:t>specul</w:t>
      </w:r>
      <w:r w:rsidR="0037137F">
        <w:rPr>
          <w:lang w:val="fr-FR"/>
        </w:rPr>
        <w:t>ar=0.5, rdiffuse=0.25, gdiffuse=0.25, bdiffuse=0.5</w:t>
      </w:r>
      <w:r w:rsidRPr="0037137F">
        <w:rPr>
          <w:lang w:val="fr-FR"/>
        </w:rPr>
        <w:t>&gt;</w:t>
      </w:r>
    </w:p>
    <w:p w:rsidR="001956FD" w:rsidRPr="00A002B4" w:rsidRDefault="001956FD" w:rsidP="001956FD">
      <w:pPr>
        <w:pStyle w:val="Code"/>
      </w:pPr>
      <w:r>
        <w:t>&lt;/lightsource&gt;</w:t>
      </w:r>
    </w:p>
    <w:p w:rsidR="0083691B" w:rsidRDefault="0083691B" w:rsidP="001723BD">
      <w:pPr>
        <w:pStyle w:val="Heading2"/>
        <w:jc w:val="both"/>
        <w:rPr>
          <w:lang w:val="en-US"/>
        </w:rPr>
      </w:pPr>
      <w:r>
        <w:rPr>
          <w:lang w:val="en-US"/>
        </w:rPr>
        <w:t>Đối tượng hình học</w:t>
      </w:r>
    </w:p>
    <w:p w:rsidR="003947AA" w:rsidRPr="003947AA" w:rsidRDefault="003947AA" w:rsidP="001723BD">
      <w:pPr>
        <w:jc w:val="both"/>
        <w:rPr>
          <w:lang w:val="en-US"/>
        </w:rPr>
      </w:pPr>
      <w:r>
        <w:rPr>
          <w:lang w:val="en-US"/>
        </w:rPr>
        <w:t>Là các vật thể trong không gian. Các đối tượng chịu sự tác động của các tag phép biến hình mà nó nằm trong.</w:t>
      </w:r>
    </w:p>
    <w:p w:rsidR="009B2C82" w:rsidRDefault="009B2C82" w:rsidP="00622AA3">
      <w:pPr>
        <w:pStyle w:val="Heading3"/>
        <w:rPr>
          <w:lang w:val="en-US"/>
        </w:rPr>
      </w:pPr>
      <w:r>
        <w:rPr>
          <w:lang w:val="en-US"/>
        </w:rPr>
        <w:t>Điểm</w:t>
      </w:r>
    </w:p>
    <w:p w:rsidR="009B2C82" w:rsidRPr="009B2C82" w:rsidRDefault="009B2C82" w:rsidP="009B2C82">
      <w:pPr>
        <w:pStyle w:val="Code"/>
      </w:pPr>
      <w:r>
        <w:t>&lt;point x=0,y=0,z=0 /&gt;</w:t>
      </w:r>
    </w:p>
    <w:p w:rsidR="0083691B" w:rsidRDefault="0083691B" w:rsidP="00622AA3">
      <w:pPr>
        <w:pStyle w:val="Heading3"/>
        <w:rPr>
          <w:lang w:val="en-US"/>
        </w:rPr>
      </w:pPr>
      <w:r>
        <w:rPr>
          <w:lang w:val="en-US"/>
        </w:rPr>
        <w:t>Đường thẳng</w:t>
      </w:r>
    </w:p>
    <w:p w:rsidR="00401D07" w:rsidRDefault="0083691B" w:rsidP="001723BD">
      <w:pPr>
        <w:pStyle w:val="Code"/>
        <w:jc w:val="both"/>
      </w:pPr>
      <w:r>
        <w:t>&lt;line</w:t>
      </w:r>
      <w:r w:rsidR="003B0078">
        <w:t xml:space="preserve"> x1=0, y1=0, z1=0, x2=0, y2=3, z2=0</w:t>
      </w:r>
      <w:r w:rsidR="00101AB4">
        <w:t xml:space="preserve"> /</w:t>
      </w:r>
      <w:r>
        <w:t>&gt;</w:t>
      </w:r>
    </w:p>
    <w:p w:rsidR="0083691B" w:rsidRDefault="0083691B" w:rsidP="00622AA3">
      <w:pPr>
        <w:pStyle w:val="Heading3"/>
        <w:rPr>
          <w:lang w:val="en-US"/>
        </w:rPr>
      </w:pPr>
      <w:r>
        <w:rPr>
          <w:lang w:val="en-US"/>
        </w:rPr>
        <w:lastRenderedPageBreak/>
        <w:t>Hình chữ nhật</w:t>
      </w:r>
    </w:p>
    <w:p w:rsidR="00A01F32" w:rsidRDefault="0083691B" w:rsidP="001723BD">
      <w:pPr>
        <w:pStyle w:val="Code"/>
        <w:jc w:val="both"/>
      </w:pPr>
      <w:r>
        <w:t>&lt;rectangle</w:t>
      </w:r>
      <w:r w:rsidR="00432D71">
        <w:t xml:space="preserve"> top=1, left=0, bottom=0, right=1</w:t>
      </w:r>
      <w:r w:rsidR="000F1FDB">
        <w:t xml:space="preserve"> /</w:t>
      </w:r>
      <w:r w:rsidR="00A01F32">
        <w:t>&gt;</w:t>
      </w:r>
    </w:p>
    <w:p w:rsidR="00147DA0" w:rsidRDefault="00147DA0" w:rsidP="00622AA3">
      <w:pPr>
        <w:pStyle w:val="Heading3"/>
        <w:rPr>
          <w:lang w:val="en-US"/>
        </w:rPr>
      </w:pPr>
      <w:r>
        <w:rPr>
          <w:lang w:val="en-US"/>
        </w:rPr>
        <w:t>Hình tròn</w:t>
      </w:r>
    </w:p>
    <w:p w:rsidR="00E67FA7" w:rsidRDefault="00147DA0" w:rsidP="001723BD">
      <w:pPr>
        <w:pStyle w:val="Code"/>
        <w:jc w:val="both"/>
        <w:rPr>
          <w:lang w:val="fr-FR"/>
        </w:rPr>
      </w:pPr>
      <w:r w:rsidRPr="00147DA0">
        <w:rPr>
          <w:lang w:val="fr-FR"/>
        </w:rPr>
        <w:t>&lt;circle</w:t>
      </w:r>
      <w:r w:rsidR="004F064E">
        <w:rPr>
          <w:lang w:val="fr-FR"/>
        </w:rPr>
        <w:t xml:space="preserve"> </w:t>
      </w:r>
      <w:r w:rsidR="00DD09D1">
        <w:rPr>
          <w:lang w:val="fr-FR"/>
        </w:rPr>
        <w:t xml:space="preserve">x=0, y=0, z=0, </w:t>
      </w:r>
      <w:r w:rsidR="004F064E">
        <w:rPr>
          <w:lang w:val="fr-FR"/>
        </w:rPr>
        <w:t>r=5</w:t>
      </w:r>
      <w:r w:rsidR="001710F6">
        <w:rPr>
          <w:lang w:val="fr-FR"/>
        </w:rPr>
        <w:t xml:space="preserve"> /</w:t>
      </w:r>
      <w:r w:rsidR="00E67FA7">
        <w:rPr>
          <w:lang w:val="fr-FR"/>
        </w:rPr>
        <w:t>&gt;</w:t>
      </w:r>
    </w:p>
    <w:p w:rsidR="00894EC5" w:rsidRDefault="00894EC5" w:rsidP="00622AA3">
      <w:pPr>
        <w:pStyle w:val="Heading3"/>
        <w:rPr>
          <w:lang w:val="fr-FR"/>
        </w:rPr>
      </w:pPr>
      <w:r>
        <w:rPr>
          <w:lang w:val="fr-FR"/>
        </w:rPr>
        <w:t>Hình đa giác</w:t>
      </w:r>
    </w:p>
    <w:p w:rsidR="00894EC5" w:rsidRPr="007F40F3" w:rsidRDefault="00894EC5" w:rsidP="00894EC5">
      <w:pPr>
        <w:pStyle w:val="Code"/>
        <w:rPr>
          <w:lang w:val="fr-FR"/>
        </w:rPr>
      </w:pPr>
      <w:r w:rsidRPr="007F40F3">
        <w:rPr>
          <w:lang w:val="fr-FR"/>
        </w:rPr>
        <w:t>&lt;polygon&gt;</w:t>
      </w:r>
    </w:p>
    <w:p w:rsidR="00894EC5" w:rsidRPr="007F40F3" w:rsidRDefault="00894EC5" w:rsidP="00894EC5">
      <w:pPr>
        <w:pStyle w:val="Code"/>
        <w:rPr>
          <w:lang w:val="fr-FR"/>
        </w:rPr>
      </w:pPr>
      <w:r w:rsidRPr="007F40F3">
        <w:rPr>
          <w:lang w:val="fr-FR"/>
        </w:rPr>
        <w:tab/>
        <w:t>&lt;point x=0,y=0,z=0 /&gt;</w:t>
      </w:r>
    </w:p>
    <w:p w:rsidR="00894EC5" w:rsidRPr="007F40F3" w:rsidRDefault="00894EC5" w:rsidP="00894EC5">
      <w:pPr>
        <w:pStyle w:val="Code"/>
        <w:rPr>
          <w:lang w:val="fr-FR"/>
        </w:rPr>
      </w:pPr>
      <w:r w:rsidRPr="007F40F3">
        <w:rPr>
          <w:lang w:val="fr-FR"/>
        </w:rPr>
        <w:tab/>
        <w:t>&lt;point x=3,y=0,z=0 /&gt;</w:t>
      </w:r>
    </w:p>
    <w:p w:rsidR="00894EC5" w:rsidRPr="007F40F3" w:rsidRDefault="00894EC5" w:rsidP="00894EC5">
      <w:pPr>
        <w:pStyle w:val="Code"/>
        <w:rPr>
          <w:lang w:val="fr-FR"/>
        </w:rPr>
      </w:pPr>
      <w:r w:rsidRPr="007F40F3">
        <w:rPr>
          <w:lang w:val="fr-FR"/>
        </w:rPr>
        <w:tab/>
        <w:t>&lt;point x=0,y=0,z=4 /&gt;</w:t>
      </w:r>
    </w:p>
    <w:p w:rsidR="00894EC5" w:rsidRPr="00894EC5" w:rsidRDefault="00894EC5" w:rsidP="00894EC5">
      <w:pPr>
        <w:pStyle w:val="Code"/>
      </w:pPr>
      <w:r>
        <w:t>&lt;/polygon&gt;</w:t>
      </w:r>
    </w:p>
    <w:p w:rsidR="00147DA0" w:rsidRDefault="00594B0E" w:rsidP="00622AA3">
      <w:pPr>
        <w:pStyle w:val="Heading3"/>
        <w:rPr>
          <w:lang w:val="en-US"/>
        </w:rPr>
      </w:pPr>
      <w:r>
        <w:rPr>
          <w:lang w:val="en-US"/>
        </w:rPr>
        <w:t>Hình ellipse</w:t>
      </w:r>
    </w:p>
    <w:p w:rsidR="00594B0E" w:rsidRDefault="00594B0E" w:rsidP="001723BD">
      <w:pPr>
        <w:pStyle w:val="Code"/>
        <w:jc w:val="both"/>
        <w:rPr>
          <w:lang w:val="fr-FR"/>
        </w:rPr>
      </w:pPr>
      <w:r w:rsidRPr="000753DF">
        <w:rPr>
          <w:lang w:val="fr-FR"/>
        </w:rPr>
        <w:t xml:space="preserve">&lt;ellipse x=0, y=0, </w:t>
      </w:r>
      <w:r w:rsidR="00602B7C">
        <w:rPr>
          <w:lang w:val="fr-FR"/>
        </w:rPr>
        <w:t xml:space="preserve">z=0, </w:t>
      </w:r>
      <w:r w:rsidRPr="000753DF">
        <w:rPr>
          <w:lang w:val="fr-FR"/>
        </w:rPr>
        <w:t>a=5, b=4</w:t>
      </w:r>
      <w:r w:rsidR="000D6746">
        <w:rPr>
          <w:lang w:val="fr-FR"/>
        </w:rPr>
        <w:t xml:space="preserve"> /</w:t>
      </w:r>
      <w:r w:rsidRPr="000753DF">
        <w:rPr>
          <w:lang w:val="fr-FR"/>
        </w:rPr>
        <w:t>&gt;</w:t>
      </w:r>
    </w:p>
    <w:p w:rsidR="000753DF" w:rsidRDefault="000753DF" w:rsidP="001723BD">
      <w:pPr>
        <w:pStyle w:val="Heading2"/>
        <w:jc w:val="both"/>
        <w:rPr>
          <w:lang w:val="fr-FR"/>
        </w:rPr>
      </w:pPr>
      <w:r>
        <w:rPr>
          <w:lang w:val="fr-FR"/>
        </w:rPr>
        <w:t>Phép biến hình</w:t>
      </w:r>
    </w:p>
    <w:p w:rsidR="0081565E" w:rsidRPr="0081565E" w:rsidRDefault="0081565E" w:rsidP="001723BD">
      <w:pPr>
        <w:jc w:val="both"/>
        <w:rPr>
          <w:lang w:val="en-US"/>
        </w:rPr>
      </w:pPr>
      <w:r w:rsidRPr="0081565E">
        <w:rPr>
          <w:lang w:val="en-US"/>
        </w:rPr>
        <w:t xml:space="preserve">Gồm 3 tag : translate, rotate, scale. </w:t>
      </w:r>
      <w:r>
        <w:rPr>
          <w:lang w:val="en-US"/>
        </w:rPr>
        <w:t>Các tag này có thể lồng vào các đối tượng hình học cơ bản hoặc chính lại là các tag này</w:t>
      </w:r>
    </w:p>
    <w:p w:rsidR="000753DF" w:rsidRDefault="000753DF" w:rsidP="001723BD">
      <w:pPr>
        <w:pStyle w:val="Heading3"/>
        <w:jc w:val="both"/>
        <w:rPr>
          <w:lang w:val="fr-FR"/>
        </w:rPr>
      </w:pPr>
      <w:r>
        <w:rPr>
          <w:lang w:val="fr-FR"/>
        </w:rPr>
        <w:t>Phép tịnh tiến</w:t>
      </w:r>
    </w:p>
    <w:p w:rsidR="000753DF" w:rsidRDefault="000753DF" w:rsidP="001723BD">
      <w:pPr>
        <w:pStyle w:val="Code"/>
        <w:jc w:val="both"/>
      </w:pPr>
      <w:r>
        <w:t>&lt;translate x=1,y=2,z=3&gt;</w:t>
      </w:r>
    </w:p>
    <w:p w:rsidR="0081565E" w:rsidRDefault="0081565E" w:rsidP="001723BD">
      <w:pPr>
        <w:pStyle w:val="Code"/>
        <w:jc w:val="both"/>
      </w:pPr>
      <w:r>
        <w:t>…</w:t>
      </w:r>
    </w:p>
    <w:p w:rsidR="000753DF" w:rsidRDefault="000753DF" w:rsidP="001723BD">
      <w:pPr>
        <w:pStyle w:val="Code"/>
        <w:jc w:val="both"/>
      </w:pPr>
      <w:r>
        <w:t>&lt;/translate&gt;</w:t>
      </w:r>
    </w:p>
    <w:p w:rsidR="000753DF" w:rsidRDefault="000753DF" w:rsidP="001723BD">
      <w:pPr>
        <w:pStyle w:val="Heading3"/>
        <w:jc w:val="both"/>
        <w:rPr>
          <w:lang w:val="en-US"/>
        </w:rPr>
      </w:pPr>
      <w:r>
        <w:rPr>
          <w:lang w:val="en-US"/>
        </w:rPr>
        <w:t xml:space="preserve">Phép </w:t>
      </w:r>
      <w:r w:rsidR="00AB5C89">
        <w:rPr>
          <w:lang w:val="en-US"/>
        </w:rPr>
        <w:t>xoay</w:t>
      </w:r>
    </w:p>
    <w:p w:rsidR="00AB5C89" w:rsidRDefault="00AB5C89" w:rsidP="001723BD">
      <w:pPr>
        <w:pStyle w:val="Code"/>
        <w:jc w:val="both"/>
        <w:rPr>
          <w:lang w:val="fr-FR"/>
        </w:rPr>
      </w:pPr>
      <w:r w:rsidRPr="00AB5C89">
        <w:rPr>
          <w:lang w:val="fr-FR"/>
        </w:rPr>
        <w:t xml:space="preserve">&lt;rotate x=1, y=0, z=1, </w:t>
      </w:r>
      <w:r w:rsidR="00B60AF8">
        <w:rPr>
          <w:lang w:val="fr-FR"/>
        </w:rPr>
        <w:t>angle</w:t>
      </w:r>
      <w:r w:rsidRPr="00AB5C89">
        <w:rPr>
          <w:lang w:val="fr-FR"/>
        </w:rPr>
        <w:t>=45&gt;</w:t>
      </w:r>
    </w:p>
    <w:p w:rsidR="0081565E" w:rsidRPr="00AB5C89" w:rsidRDefault="0081565E" w:rsidP="001723BD">
      <w:pPr>
        <w:pStyle w:val="Code"/>
        <w:jc w:val="both"/>
        <w:rPr>
          <w:lang w:val="fr-FR"/>
        </w:rPr>
      </w:pPr>
      <w:r>
        <w:rPr>
          <w:lang w:val="fr-FR"/>
        </w:rPr>
        <w:t>…</w:t>
      </w:r>
    </w:p>
    <w:p w:rsidR="00AB5C89" w:rsidRDefault="00AB5C89" w:rsidP="001723BD">
      <w:pPr>
        <w:pStyle w:val="Code"/>
        <w:jc w:val="both"/>
      </w:pPr>
      <w:r>
        <w:t>&lt;/rotate&gt;</w:t>
      </w:r>
    </w:p>
    <w:p w:rsidR="00AB5C89" w:rsidRDefault="00AB5C89" w:rsidP="001723BD">
      <w:pPr>
        <w:pStyle w:val="Heading3"/>
        <w:jc w:val="both"/>
        <w:rPr>
          <w:lang w:val="en-US"/>
        </w:rPr>
      </w:pPr>
      <w:r>
        <w:rPr>
          <w:lang w:val="en-US"/>
        </w:rPr>
        <w:t xml:space="preserve">Phép </w:t>
      </w:r>
      <w:r w:rsidR="0061440F">
        <w:rPr>
          <w:lang w:val="en-US"/>
        </w:rPr>
        <w:t>co giãn</w:t>
      </w:r>
    </w:p>
    <w:p w:rsidR="0061440F" w:rsidRDefault="0061440F" w:rsidP="001723BD">
      <w:pPr>
        <w:pStyle w:val="Code"/>
        <w:jc w:val="both"/>
      </w:pPr>
      <w:r>
        <w:t>&lt;scale x=2, y=2, z=2&gt;</w:t>
      </w:r>
    </w:p>
    <w:p w:rsidR="0081565E" w:rsidRDefault="0081565E" w:rsidP="001723BD">
      <w:pPr>
        <w:pStyle w:val="Code"/>
        <w:jc w:val="both"/>
      </w:pPr>
      <w:r>
        <w:t>…</w:t>
      </w:r>
    </w:p>
    <w:p w:rsidR="0061440F" w:rsidRDefault="0061440F" w:rsidP="001723BD">
      <w:pPr>
        <w:pStyle w:val="Code"/>
        <w:jc w:val="both"/>
      </w:pPr>
      <w:r>
        <w:t>&lt;/scale&gt;</w:t>
      </w:r>
    </w:p>
    <w:p w:rsidR="00C834FF" w:rsidRDefault="00C834FF" w:rsidP="00C834FF">
      <w:pPr>
        <w:pStyle w:val="Heading2"/>
        <w:rPr>
          <w:lang w:val="fr-FR"/>
        </w:rPr>
      </w:pPr>
      <w:r>
        <w:rPr>
          <w:lang w:val="fr-FR"/>
        </w:rPr>
        <w:t>Tô màu</w:t>
      </w:r>
    </w:p>
    <w:p w:rsidR="00C834FF" w:rsidRPr="00C834FF" w:rsidRDefault="00C834FF" w:rsidP="00C834FF">
      <w:pPr>
        <w:rPr>
          <w:rFonts w:ascii="Consolas" w:hAnsi="Consolas" w:cs="Consolas"/>
          <w:sz w:val="20"/>
          <w:szCs w:val="20"/>
          <w:lang w:val="fr-FR"/>
        </w:rPr>
      </w:pPr>
      <w:r>
        <w:rPr>
          <w:rFonts w:ascii="Consolas" w:hAnsi="Consolas" w:cs="Consolas"/>
          <w:sz w:val="20"/>
          <w:szCs w:val="20"/>
          <w:lang w:val="fr-FR"/>
        </w:rPr>
        <w:t xml:space="preserve">&lt;color </w:t>
      </w:r>
      <w:r w:rsidR="000D1A0A">
        <w:rPr>
          <w:rFonts w:ascii="Consolas" w:hAnsi="Consolas" w:cs="Consolas"/>
          <w:sz w:val="20"/>
          <w:szCs w:val="20"/>
          <w:lang w:val="fr-FR"/>
        </w:rPr>
        <w:t>red=1, green=1, blue=1, alpha=0 /&gt;</w:t>
      </w:r>
    </w:p>
    <w:p w:rsidR="00FF3779" w:rsidRDefault="00FF3779">
      <w:pPr>
        <w:rPr>
          <w:lang w:val="en-US"/>
        </w:rPr>
      </w:pPr>
    </w:p>
    <w:p w:rsidR="00FF3779" w:rsidRDefault="00FF3779">
      <w:pPr>
        <w:rPr>
          <w:lang w:val="en-US"/>
        </w:rPr>
      </w:pPr>
    </w:p>
    <w:p w:rsidR="00FF3779" w:rsidRDefault="00FF3779">
      <w:pPr>
        <w:rPr>
          <w:lang w:val="en-US"/>
        </w:rPr>
      </w:pPr>
    </w:p>
    <w:p w:rsidR="00FF3779" w:rsidRDefault="00FF3779">
      <w:pPr>
        <w:rPr>
          <w:lang w:val="en-US"/>
        </w:rPr>
      </w:pPr>
    </w:p>
    <w:p w:rsidR="008002EC" w:rsidRPr="00C834FF" w:rsidRDefault="008002EC">
      <w:pPr>
        <w:rPr>
          <w:rFonts w:ascii="Consolas" w:hAnsi="Consolas" w:cs="Consolas"/>
          <w:sz w:val="20"/>
          <w:szCs w:val="20"/>
          <w:lang w:val="en-US"/>
        </w:rPr>
      </w:pPr>
      <w:bookmarkStart w:id="0" w:name="_GoBack"/>
      <w:bookmarkEnd w:id="0"/>
      <w:r>
        <w:br w:type="page"/>
      </w:r>
    </w:p>
    <w:p w:rsidR="008002EC" w:rsidRDefault="002F5DCF" w:rsidP="0061620D">
      <w:pPr>
        <w:pStyle w:val="Heading1"/>
        <w:rPr>
          <w:lang w:val="en-US"/>
        </w:rPr>
      </w:pPr>
      <w:r>
        <w:rPr>
          <w:lang w:val="en-US"/>
        </w:rPr>
        <w:lastRenderedPageBreak/>
        <w:t>SINH CODE</w:t>
      </w:r>
      <w:r w:rsidR="0061620D">
        <w:rPr>
          <w:lang w:val="en-US"/>
        </w:rPr>
        <w:t xml:space="preserve"> CHO CÁC ĐỐI TƯỢNG HÌNH HỌC</w:t>
      </w:r>
    </w:p>
    <w:p w:rsidR="0061620D" w:rsidRDefault="0061620D" w:rsidP="0061620D">
      <w:pPr>
        <w:pStyle w:val="Heading2"/>
        <w:rPr>
          <w:lang w:val="en-US"/>
        </w:rPr>
      </w:pPr>
      <w:r>
        <w:rPr>
          <w:lang w:val="en-US"/>
        </w:rPr>
        <w:t>Các phương án</w:t>
      </w:r>
    </w:p>
    <w:p w:rsidR="00E96050" w:rsidRPr="00E96050" w:rsidRDefault="00E96050" w:rsidP="00E96050">
      <w:pPr>
        <w:rPr>
          <w:lang w:val="en-US"/>
        </w:rPr>
      </w:pPr>
      <w:r>
        <w:rPr>
          <w:lang w:val="en-US"/>
        </w:rPr>
        <w:t>Vd: để sinh code cho đoạn thảng AB với A(0,0) B(4,5)</w:t>
      </w:r>
    </w:p>
    <w:p w:rsidR="0061620D" w:rsidRDefault="00097E94" w:rsidP="00097E94">
      <w:pPr>
        <w:pStyle w:val="Heading3"/>
        <w:rPr>
          <w:lang w:val="en-US"/>
        </w:rPr>
      </w:pPr>
      <w:r>
        <w:rPr>
          <w:lang w:val="en-US"/>
        </w:rPr>
        <w:t>Sinh code inline</w:t>
      </w:r>
    </w:p>
    <w:p w:rsidR="00097E94" w:rsidRDefault="00097E94" w:rsidP="00097E94">
      <w:pPr>
        <w:rPr>
          <w:lang w:val="fr-FR"/>
        </w:rPr>
      </w:pPr>
      <w:r w:rsidRPr="00097E94">
        <w:rPr>
          <w:lang w:val="fr-FR"/>
        </w:rPr>
        <w:t>Nghĩa là “gặp đâu sinh đó”</w:t>
      </w:r>
    </w:p>
    <w:p w:rsidR="00E0277C" w:rsidRDefault="00442819" w:rsidP="00E0277C">
      <w:pPr>
        <w:pStyle w:val="Code"/>
      </w:pPr>
      <w:r>
        <w:t>v</w:t>
      </w:r>
      <w:r w:rsidR="00E0277C">
        <w:t>oid OnPaint() {</w:t>
      </w:r>
    </w:p>
    <w:p w:rsidR="00ED7D00" w:rsidRDefault="00ED7D00" w:rsidP="00E0277C">
      <w:pPr>
        <w:pStyle w:val="Code"/>
      </w:pPr>
      <w:r>
        <w:t>…</w:t>
      </w:r>
    </w:p>
    <w:p w:rsidR="00E0277C" w:rsidRDefault="00E0277C" w:rsidP="00E0277C">
      <w:pPr>
        <w:pStyle w:val="Code"/>
        <w:ind w:firstLine="720"/>
      </w:pPr>
      <w:r>
        <w:t>glBegin(GL_LINE) ;</w:t>
      </w:r>
    </w:p>
    <w:p w:rsidR="00E0277C" w:rsidRDefault="00E0277C" w:rsidP="00E0277C">
      <w:pPr>
        <w:pStyle w:val="Code"/>
        <w:ind w:left="720" w:firstLine="720"/>
      </w:pPr>
      <w:r>
        <w:t>glVertex2f(0.0f, 0.0f) ;</w:t>
      </w:r>
    </w:p>
    <w:p w:rsidR="00E0277C" w:rsidRDefault="00E0277C" w:rsidP="00E0277C">
      <w:pPr>
        <w:pStyle w:val="Code"/>
        <w:ind w:left="720" w:firstLine="720"/>
      </w:pPr>
      <w:r>
        <w:t>glVertex2f(4.0f ,5.0f) ;</w:t>
      </w:r>
    </w:p>
    <w:p w:rsidR="00E0277C" w:rsidRDefault="00E0277C" w:rsidP="00E0277C">
      <w:pPr>
        <w:pStyle w:val="Code"/>
        <w:ind w:firstLine="720"/>
      </w:pPr>
      <w:r>
        <w:t>glEnd ;</w:t>
      </w:r>
    </w:p>
    <w:p w:rsidR="00ED7D00" w:rsidRDefault="00ED7D00" w:rsidP="00ED7D00">
      <w:pPr>
        <w:pStyle w:val="Code"/>
      </w:pPr>
      <w:r>
        <w:t>…</w:t>
      </w:r>
    </w:p>
    <w:p w:rsidR="00E0277C" w:rsidRPr="00097E94" w:rsidRDefault="00E0277C" w:rsidP="00E0277C">
      <w:pPr>
        <w:pStyle w:val="Code"/>
      </w:pPr>
      <w:r>
        <w:t>}</w:t>
      </w:r>
    </w:p>
    <w:p w:rsidR="00097E94" w:rsidRDefault="00097E94" w:rsidP="00097E94">
      <w:pPr>
        <w:pStyle w:val="Heading3"/>
        <w:rPr>
          <w:lang w:val="fr-FR"/>
        </w:rPr>
      </w:pPr>
      <w:r>
        <w:rPr>
          <w:lang w:val="fr-FR"/>
        </w:rPr>
        <w:t>Sinh code OOP</w:t>
      </w:r>
    </w:p>
    <w:p w:rsidR="0074274A" w:rsidRPr="0074274A" w:rsidRDefault="0074274A" w:rsidP="0074274A">
      <w:pPr>
        <w:rPr>
          <w:lang w:val="fr-FR"/>
        </w:rPr>
      </w:pPr>
      <w:r>
        <w:rPr>
          <w:lang w:val="fr-FR"/>
        </w:rPr>
        <w:t>Dựa trên mô hình hướng đối tượng</w:t>
      </w:r>
    </w:p>
    <w:p w:rsidR="00097E94" w:rsidRDefault="00097E94" w:rsidP="00097E94">
      <w:pPr>
        <w:rPr>
          <w:lang w:val="fr-FR"/>
        </w:rPr>
      </w:pPr>
      <w:r>
        <w:rPr>
          <w:lang w:val="fr-FR"/>
        </w:rPr>
        <w:t>Vd :</w:t>
      </w:r>
    </w:p>
    <w:p w:rsidR="00C30B14" w:rsidRDefault="00C30B14" w:rsidP="00CA465C">
      <w:pPr>
        <w:pStyle w:val="Code"/>
      </w:pPr>
      <w:r>
        <w:t>…</w:t>
      </w:r>
    </w:p>
    <w:p w:rsidR="006B5C63" w:rsidRDefault="006B5C63" w:rsidP="00CA465C">
      <w:pPr>
        <w:pStyle w:val="Code"/>
      </w:pPr>
      <w:r>
        <w:t xml:space="preserve">void </w:t>
      </w:r>
      <w:r w:rsidR="00DD2B89">
        <w:t>O</w:t>
      </w:r>
      <w:r>
        <w:t>nInit() {</w:t>
      </w:r>
    </w:p>
    <w:p w:rsidR="00EC7727" w:rsidRDefault="00EC7727" w:rsidP="00CA465C">
      <w:pPr>
        <w:pStyle w:val="Code"/>
      </w:pPr>
      <w:r>
        <w:tab/>
        <w:t>…</w:t>
      </w:r>
    </w:p>
    <w:p w:rsidR="00C30B14" w:rsidRDefault="005311BD" w:rsidP="006B5C63">
      <w:pPr>
        <w:pStyle w:val="Code"/>
        <w:ind w:firstLine="720"/>
      </w:pPr>
      <w:r>
        <w:t>list&lt;</w:t>
      </w:r>
      <w:r w:rsidR="00C30B14">
        <w:t>C</w:t>
      </w:r>
      <w:r>
        <w:t>G</w:t>
      </w:r>
      <w:r w:rsidR="00C30B14">
        <w:t>eometricObject</w:t>
      </w:r>
      <w:r>
        <w:t>*&gt;</w:t>
      </w:r>
      <w:r w:rsidR="00C30B14">
        <w:t xml:space="preserve"> object*</w:t>
      </w:r>
      <w:r>
        <w:t xml:space="preserve"> = new list&lt;CGeometricObject*&gt;</w:t>
      </w:r>
      <w:r w:rsidR="00C30B14">
        <w:t>;</w:t>
      </w:r>
    </w:p>
    <w:p w:rsidR="00EC7727" w:rsidRDefault="00EC7727" w:rsidP="006B5C63">
      <w:pPr>
        <w:pStyle w:val="Code"/>
        <w:ind w:firstLine="720"/>
      </w:pPr>
      <w:r>
        <w:t>object-&gt;add(Cline(0.0f, 0.0f, 4.0f, 5.0f);</w:t>
      </w:r>
    </w:p>
    <w:p w:rsidR="006B5C63" w:rsidRDefault="006B5C63" w:rsidP="00CA465C">
      <w:pPr>
        <w:pStyle w:val="Code"/>
      </w:pPr>
      <w:r>
        <w:t>}</w:t>
      </w:r>
    </w:p>
    <w:p w:rsidR="00C30B14" w:rsidRDefault="00C30B14" w:rsidP="00CA465C">
      <w:pPr>
        <w:pStyle w:val="Code"/>
      </w:pPr>
    </w:p>
    <w:p w:rsidR="00CA465C" w:rsidRDefault="00CA465C" w:rsidP="00CA465C">
      <w:pPr>
        <w:pStyle w:val="Code"/>
      </w:pPr>
      <w:r>
        <w:t>void OnPaint() {</w:t>
      </w:r>
    </w:p>
    <w:p w:rsidR="00CA465C" w:rsidRDefault="00CA465C" w:rsidP="00CA465C">
      <w:pPr>
        <w:pStyle w:val="Code"/>
      </w:pPr>
      <w:r>
        <w:t>…</w:t>
      </w:r>
    </w:p>
    <w:p w:rsidR="00CD24A8" w:rsidRDefault="00CD24A8" w:rsidP="00CA465C">
      <w:pPr>
        <w:pStyle w:val="Code"/>
      </w:pPr>
      <w:r>
        <w:tab/>
        <w:t>iterator i&lt;CGeometricObject*&gt; = object-&gt;begin();</w:t>
      </w:r>
    </w:p>
    <w:p w:rsidR="00C30B14" w:rsidRDefault="009B7420" w:rsidP="00C30B14">
      <w:pPr>
        <w:pStyle w:val="Code"/>
        <w:ind w:firstLine="720"/>
      </w:pPr>
      <w:r>
        <w:t>while(i-&gt;iterate())</w:t>
      </w:r>
    </w:p>
    <w:p w:rsidR="00CA465C" w:rsidRDefault="009B7420" w:rsidP="00C30B14">
      <w:pPr>
        <w:pStyle w:val="Code"/>
        <w:ind w:left="720" w:firstLine="720"/>
      </w:pPr>
      <w:r>
        <w:t>i</w:t>
      </w:r>
      <w:r w:rsidR="00CA465C">
        <w:t>-&gt;Draw();</w:t>
      </w:r>
    </w:p>
    <w:p w:rsidR="00CA465C" w:rsidRDefault="00CA465C" w:rsidP="00CA465C">
      <w:pPr>
        <w:pStyle w:val="Code"/>
      </w:pPr>
      <w:r>
        <w:t>…</w:t>
      </w:r>
    </w:p>
    <w:p w:rsidR="00CA465C" w:rsidRPr="00097E94" w:rsidRDefault="00CA465C" w:rsidP="00CA465C">
      <w:pPr>
        <w:pStyle w:val="Code"/>
      </w:pPr>
      <w:r>
        <w:t>}</w:t>
      </w:r>
    </w:p>
    <w:p w:rsidR="00442819" w:rsidRDefault="00442819" w:rsidP="00097E94">
      <w:pPr>
        <w:rPr>
          <w:lang w:val="fr-FR"/>
        </w:rPr>
      </w:pPr>
    </w:p>
    <w:p w:rsidR="00097E94" w:rsidRDefault="00097E94" w:rsidP="00097E94">
      <w:pPr>
        <w:pStyle w:val="Heading3"/>
        <w:rPr>
          <w:lang w:val="fr-FR"/>
        </w:rPr>
      </w:pPr>
      <w:r>
        <w:rPr>
          <w:lang w:val="fr-FR"/>
        </w:rPr>
        <w:t>Sinh code static</w:t>
      </w:r>
    </w:p>
    <w:p w:rsidR="00097E94" w:rsidRDefault="00097E94" w:rsidP="00097E94">
      <w:pPr>
        <w:rPr>
          <w:lang w:val="fr-FR"/>
        </w:rPr>
      </w:pPr>
      <w:r>
        <w:rPr>
          <w:lang w:val="fr-FR"/>
        </w:rPr>
        <w:t>Vd :</w:t>
      </w:r>
    </w:p>
    <w:p w:rsidR="00C72B47" w:rsidRDefault="00C72B47" w:rsidP="00C72B47">
      <w:pPr>
        <w:pStyle w:val="Code"/>
      </w:pPr>
      <w:r>
        <w:t>void OnPaint() {</w:t>
      </w:r>
    </w:p>
    <w:p w:rsidR="00C72B47" w:rsidRDefault="00C72B47" w:rsidP="00C72B47">
      <w:pPr>
        <w:pStyle w:val="Code"/>
      </w:pPr>
      <w:r>
        <w:tab/>
        <w:t>…</w:t>
      </w:r>
    </w:p>
    <w:p w:rsidR="00C72B47" w:rsidRDefault="00C72B47" w:rsidP="00C72B47">
      <w:pPr>
        <w:pStyle w:val="Code"/>
      </w:pPr>
      <w:r>
        <w:tab/>
        <w:t>C</w:t>
      </w:r>
      <w:r w:rsidR="00DB7E52">
        <w:t>L</w:t>
      </w:r>
      <w:r>
        <w:t>ine::Draw(0.0f, 0.0f, 4.0f, 5.0f);</w:t>
      </w:r>
    </w:p>
    <w:p w:rsidR="00C72B47" w:rsidRDefault="00C72B47" w:rsidP="00C72B47">
      <w:pPr>
        <w:pStyle w:val="Code"/>
      </w:pPr>
      <w:r>
        <w:tab/>
        <w:t>…</w:t>
      </w:r>
    </w:p>
    <w:p w:rsidR="00097E94" w:rsidRPr="00097E94" w:rsidRDefault="00C72B47" w:rsidP="00097E94">
      <w:pPr>
        <w:rPr>
          <w:lang w:val="fr-FR"/>
        </w:rPr>
      </w:pPr>
      <w:r>
        <w:rPr>
          <w:lang w:val="fr-FR"/>
        </w:rPr>
        <w:t>}</w:t>
      </w:r>
    </w:p>
    <w:p w:rsidR="00AD1B68" w:rsidRPr="00097E94" w:rsidRDefault="007F40F3" w:rsidP="007F40F3">
      <w:pPr>
        <w:pStyle w:val="Heading1"/>
        <w:rPr>
          <w:lang w:val="fr-FR"/>
        </w:rPr>
      </w:pPr>
      <w:r w:rsidRPr="00097E94">
        <w:rPr>
          <w:lang w:val="fr-FR"/>
        </w:rPr>
        <w:lastRenderedPageBreak/>
        <w:t>MỐI LIÊN HỆ GIỮA CÁC THÀNH PHẦN</w:t>
      </w:r>
    </w:p>
    <w:p w:rsidR="00BB355A" w:rsidRPr="00BB355A" w:rsidRDefault="0061620D" w:rsidP="00BB355A">
      <w:pPr>
        <w:rPr>
          <w:lang w:val="en-US"/>
        </w:rPr>
      </w:pPr>
      <w:r>
        <w:rPr>
          <w:lang w:val="en-US"/>
        </w:rPr>
        <w:object w:dxaOrig="10271" w:dyaOrig="7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4.65pt;height:372.65pt" o:ole="">
            <v:imagedata r:id="rId7" o:title=""/>
          </v:shape>
          <o:OLEObject Type="Embed" ProgID="Visio.Drawing.11" ShapeID="_x0000_i1025" DrawAspect="Content" ObjectID="_1384804749" r:id="rId8"/>
        </w:object>
      </w:r>
    </w:p>
    <w:sectPr w:rsidR="00BB355A" w:rsidRPr="00BB355A" w:rsidSect="001723BD">
      <w:pgSz w:w="11906" w:h="16838"/>
      <w:pgMar w:top="1440" w:right="424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E06E61"/>
    <w:multiLevelType w:val="multilevel"/>
    <w:tmpl w:val="032AB392"/>
    <w:lvl w:ilvl="0">
      <w:start w:val="1"/>
      <w:numFmt w:val="upperRoman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Heading4"/>
      <w:lvlText w:val="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pStyle w:val="Heading5"/>
      <w:lvlText w:val="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2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225E"/>
    <w:rsid w:val="0000225E"/>
    <w:rsid w:val="00023CDD"/>
    <w:rsid w:val="000753DF"/>
    <w:rsid w:val="00097E94"/>
    <w:rsid w:val="000D1A0A"/>
    <w:rsid w:val="000D6746"/>
    <w:rsid w:val="000F1FDB"/>
    <w:rsid w:val="00101AB4"/>
    <w:rsid w:val="00147DA0"/>
    <w:rsid w:val="001710F6"/>
    <w:rsid w:val="001723BD"/>
    <w:rsid w:val="001956FD"/>
    <w:rsid w:val="001B6460"/>
    <w:rsid w:val="001D4DCE"/>
    <w:rsid w:val="002B376A"/>
    <w:rsid w:val="002D2EF2"/>
    <w:rsid w:val="002F5DCF"/>
    <w:rsid w:val="00355FD2"/>
    <w:rsid w:val="0037137F"/>
    <w:rsid w:val="003834F3"/>
    <w:rsid w:val="003947AA"/>
    <w:rsid w:val="003B0078"/>
    <w:rsid w:val="003B3E75"/>
    <w:rsid w:val="003C1EE1"/>
    <w:rsid w:val="0040096A"/>
    <w:rsid w:val="00401D07"/>
    <w:rsid w:val="00432D71"/>
    <w:rsid w:val="00442819"/>
    <w:rsid w:val="004F064E"/>
    <w:rsid w:val="005311BD"/>
    <w:rsid w:val="0056513B"/>
    <w:rsid w:val="00594B0E"/>
    <w:rsid w:val="005B5592"/>
    <w:rsid w:val="005C51FD"/>
    <w:rsid w:val="005D71C5"/>
    <w:rsid w:val="00602A8B"/>
    <w:rsid w:val="00602B7C"/>
    <w:rsid w:val="0061440F"/>
    <w:rsid w:val="0061620D"/>
    <w:rsid w:val="00622AA3"/>
    <w:rsid w:val="00661C3A"/>
    <w:rsid w:val="006660BB"/>
    <w:rsid w:val="006A7739"/>
    <w:rsid w:val="006B5C63"/>
    <w:rsid w:val="006F2B7A"/>
    <w:rsid w:val="006F35EB"/>
    <w:rsid w:val="0074274A"/>
    <w:rsid w:val="007816E9"/>
    <w:rsid w:val="007F40F3"/>
    <w:rsid w:val="008002EC"/>
    <w:rsid w:val="0081565E"/>
    <w:rsid w:val="00826B3E"/>
    <w:rsid w:val="0083204D"/>
    <w:rsid w:val="0083691B"/>
    <w:rsid w:val="0083715D"/>
    <w:rsid w:val="00871E7A"/>
    <w:rsid w:val="008854EC"/>
    <w:rsid w:val="00894EC5"/>
    <w:rsid w:val="008B16D5"/>
    <w:rsid w:val="009605B2"/>
    <w:rsid w:val="009B2C82"/>
    <w:rsid w:val="009B7420"/>
    <w:rsid w:val="00A002B4"/>
    <w:rsid w:val="00A00FE4"/>
    <w:rsid w:val="00A01F32"/>
    <w:rsid w:val="00A55EE7"/>
    <w:rsid w:val="00A93040"/>
    <w:rsid w:val="00AB5C89"/>
    <w:rsid w:val="00AD1B68"/>
    <w:rsid w:val="00AE336A"/>
    <w:rsid w:val="00B60AF8"/>
    <w:rsid w:val="00B93B1F"/>
    <w:rsid w:val="00BB355A"/>
    <w:rsid w:val="00BE59E4"/>
    <w:rsid w:val="00C154B4"/>
    <w:rsid w:val="00C30B14"/>
    <w:rsid w:val="00C415C7"/>
    <w:rsid w:val="00C72B47"/>
    <w:rsid w:val="00C834FF"/>
    <w:rsid w:val="00CA1BA5"/>
    <w:rsid w:val="00CA465C"/>
    <w:rsid w:val="00CD24A8"/>
    <w:rsid w:val="00D137A4"/>
    <w:rsid w:val="00D16F79"/>
    <w:rsid w:val="00D33F5C"/>
    <w:rsid w:val="00DA7071"/>
    <w:rsid w:val="00DB7E52"/>
    <w:rsid w:val="00DD09D1"/>
    <w:rsid w:val="00DD2B89"/>
    <w:rsid w:val="00E0277C"/>
    <w:rsid w:val="00E15080"/>
    <w:rsid w:val="00E67FA7"/>
    <w:rsid w:val="00E96050"/>
    <w:rsid w:val="00EB604E"/>
    <w:rsid w:val="00EC7727"/>
    <w:rsid w:val="00ED37DF"/>
    <w:rsid w:val="00ED7D00"/>
    <w:rsid w:val="00F427C6"/>
    <w:rsid w:val="00F4712E"/>
    <w:rsid w:val="00F54662"/>
    <w:rsid w:val="00FC0434"/>
    <w:rsid w:val="00FD2475"/>
    <w:rsid w:val="00FF37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B7E52"/>
    <w:rPr>
      <w:rFonts w:asciiTheme="majorHAnsi" w:hAnsiTheme="majorHAnsi"/>
    </w:rPr>
  </w:style>
  <w:style w:type="paragraph" w:styleId="Heading1">
    <w:name w:val="heading 1"/>
    <w:basedOn w:val="Normal"/>
    <w:next w:val="Normal"/>
    <w:link w:val="Heading1Char"/>
    <w:uiPriority w:val="9"/>
    <w:qFormat/>
    <w:rsid w:val="00AD1B68"/>
    <w:pPr>
      <w:keepNext/>
      <w:keepLines/>
      <w:numPr>
        <w:numId w:val="1"/>
      </w:numPr>
      <w:spacing w:before="480" w:after="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D1B68"/>
    <w:pPr>
      <w:keepNext/>
      <w:keepLines/>
      <w:numPr>
        <w:ilvl w:val="1"/>
        <w:numId w:val="1"/>
      </w:numPr>
      <w:spacing w:before="200" w:after="0"/>
      <w:outlineLvl w:val="1"/>
    </w:pPr>
    <w:rPr>
      <w:rFonts w:eastAsiaTheme="majorEastAsia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D1B68"/>
    <w:pPr>
      <w:keepNext/>
      <w:keepLines/>
      <w:numPr>
        <w:ilvl w:val="2"/>
        <w:numId w:val="1"/>
      </w:numPr>
      <w:spacing w:before="200" w:after="0"/>
      <w:outlineLvl w:val="2"/>
    </w:pPr>
    <w:rPr>
      <w:rFonts w:eastAsiaTheme="majorEastAsia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D1B68"/>
    <w:pPr>
      <w:keepNext/>
      <w:keepLines/>
      <w:numPr>
        <w:ilvl w:val="3"/>
        <w:numId w:val="1"/>
      </w:numPr>
      <w:spacing w:before="200" w:after="0"/>
      <w:outlineLvl w:val="3"/>
    </w:pPr>
    <w:rPr>
      <w:rFonts w:eastAsiaTheme="majorEastAsia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D1B68"/>
    <w:pPr>
      <w:keepNext/>
      <w:keepLines/>
      <w:numPr>
        <w:ilvl w:val="4"/>
        <w:numId w:val="1"/>
      </w:numPr>
      <w:spacing w:before="200" w:after="0"/>
      <w:outlineLvl w:val="4"/>
    </w:pPr>
    <w:rPr>
      <w:rFonts w:eastAsiaTheme="majorEastAsia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de">
    <w:name w:val="Code"/>
    <w:basedOn w:val="Normal"/>
    <w:link w:val="CodeChar"/>
    <w:qFormat/>
    <w:rsid w:val="00AD1B68"/>
    <w:pPr>
      <w:spacing w:after="0"/>
    </w:pPr>
    <w:rPr>
      <w:rFonts w:ascii="Consolas" w:hAnsi="Consolas" w:cs="Consolas"/>
      <w:sz w:val="20"/>
      <w:szCs w:val="20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AD1B6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CodeChar">
    <w:name w:val="Code Char"/>
    <w:basedOn w:val="DefaultParagraphFont"/>
    <w:link w:val="Code"/>
    <w:rsid w:val="00AD1B68"/>
    <w:rPr>
      <w:rFonts w:ascii="Consolas" w:hAnsi="Consolas" w:cs="Consolas"/>
      <w:sz w:val="20"/>
      <w:szCs w:val="20"/>
      <w:lang w:val="en-US"/>
    </w:rPr>
  </w:style>
  <w:style w:type="paragraph" w:styleId="ListParagraph">
    <w:name w:val="List Paragraph"/>
    <w:basedOn w:val="Normal"/>
    <w:uiPriority w:val="34"/>
    <w:qFormat/>
    <w:rsid w:val="00AD1B6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AD1B6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D1B6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AD1B6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D1B68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02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02E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B7E52"/>
    <w:rPr>
      <w:rFonts w:asciiTheme="majorHAnsi" w:hAnsiTheme="majorHAnsi"/>
    </w:rPr>
  </w:style>
  <w:style w:type="paragraph" w:styleId="Heading1">
    <w:name w:val="heading 1"/>
    <w:basedOn w:val="Normal"/>
    <w:next w:val="Normal"/>
    <w:link w:val="Heading1Char"/>
    <w:uiPriority w:val="9"/>
    <w:qFormat/>
    <w:rsid w:val="00AD1B68"/>
    <w:pPr>
      <w:keepNext/>
      <w:keepLines/>
      <w:numPr>
        <w:numId w:val="1"/>
      </w:numPr>
      <w:spacing w:before="480" w:after="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D1B68"/>
    <w:pPr>
      <w:keepNext/>
      <w:keepLines/>
      <w:numPr>
        <w:ilvl w:val="1"/>
        <w:numId w:val="1"/>
      </w:numPr>
      <w:spacing w:before="200" w:after="0"/>
      <w:outlineLvl w:val="1"/>
    </w:pPr>
    <w:rPr>
      <w:rFonts w:eastAsiaTheme="majorEastAsia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D1B68"/>
    <w:pPr>
      <w:keepNext/>
      <w:keepLines/>
      <w:numPr>
        <w:ilvl w:val="2"/>
        <w:numId w:val="1"/>
      </w:numPr>
      <w:spacing w:before="200" w:after="0"/>
      <w:outlineLvl w:val="2"/>
    </w:pPr>
    <w:rPr>
      <w:rFonts w:eastAsiaTheme="majorEastAsia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D1B68"/>
    <w:pPr>
      <w:keepNext/>
      <w:keepLines/>
      <w:numPr>
        <w:ilvl w:val="3"/>
        <w:numId w:val="1"/>
      </w:numPr>
      <w:spacing w:before="200" w:after="0"/>
      <w:outlineLvl w:val="3"/>
    </w:pPr>
    <w:rPr>
      <w:rFonts w:eastAsiaTheme="majorEastAsia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D1B68"/>
    <w:pPr>
      <w:keepNext/>
      <w:keepLines/>
      <w:numPr>
        <w:ilvl w:val="4"/>
        <w:numId w:val="1"/>
      </w:numPr>
      <w:spacing w:before="200" w:after="0"/>
      <w:outlineLvl w:val="4"/>
    </w:pPr>
    <w:rPr>
      <w:rFonts w:eastAsiaTheme="majorEastAsia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de">
    <w:name w:val="Code"/>
    <w:basedOn w:val="Normal"/>
    <w:link w:val="CodeChar"/>
    <w:qFormat/>
    <w:rsid w:val="00AD1B68"/>
    <w:pPr>
      <w:spacing w:after="0"/>
    </w:pPr>
    <w:rPr>
      <w:rFonts w:ascii="Consolas" w:hAnsi="Consolas" w:cs="Consolas"/>
      <w:sz w:val="20"/>
      <w:szCs w:val="20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AD1B6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CodeChar">
    <w:name w:val="Code Char"/>
    <w:basedOn w:val="DefaultParagraphFont"/>
    <w:link w:val="Code"/>
    <w:rsid w:val="00AD1B68"/>
    <w:rPr>
      <w:rFonts w:ascii="Consolas" w:hAnsi="Consolas" w:cs="Consolas"/>
      <w:sz w:val="20"/>
      <w:szCs w:val="20"/>
      <w:lang w:val="en-US"/>
    </w:rPr>
  </w:style>
  <w:style w:type="paragraph" w:styleId="ListParagraph">
    <w:name w:val="List Paragraph"/>
    <w:basedOn w:val="Normal"/>
    <w:uiPriority w:val="34"/>
    <w:qFormat/>
    <w:rsid w:val="00AD1B6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AD1B6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D1B6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AD1B6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D1B68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02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02E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819E4E2-1E84-4CBF-8DDA-64A1E861D6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9</TotalTime>
  <Pages>4</Pages>
  <Words>348</Words>
  <Characters>1985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NEY</dc:creator>
  <cp:keywords/>
  <dc:description/>
  <cp:lastModifiedBy>ngocthach</cp:lastModifiedBy>
  <cp:revision>85</cp:revision>
  <dcterms:created xsi:type="dcterms:W3CDTF">2011-10-19T05:20:00Z</dcterms:created>
  <dcterms:modified xsi:type="dcterms:W3CDTF">2011-12-07T16:13:00Z</dcterms:modified>
</cp:coreProperties>
</file>